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49C2" w:rsidRDefault="002408EA" w:rsidP="002408EA">
      <w:pPr>
        <w:pStyle w:val="a5"/>
        <w:rPr>
          <w:rFonts w:hint="eastAsia"/>
        </w:rPr>
      </w:pPr>
      <w:r>
        <w:rPr>
          <w:rFonts w:hint="eastAsia"/>
        </w:rPr>
        <w:t>需求文档</w:t>
      </w:r>
    </w:p>
    <w:p w:rsidR="002408EA" w:rsidRDefault="002408EA" w:rsidP="002408EA">
      <w:pPr>
        <w:pStyle w:val="1"/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能力流程图</w:t>
      </w:r>
    </w:p>
    <w:p w:rsidR="002408EA" w:rsidRDefault="002408EA" w:rsidP="002408EA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“活肥宅”社交系统的能力流程图如图1。</w:t>
      </w:r>
      <w:r w:rsidRPr="002179DE">
        <w:rPr>
          <w:rFonts w:ascii="宋体" w:eastAsia="宋体" w:hAnsi="宋体"/>
          <w:sz w:val="24"/>
          <w:szCs w:val="24"/>
        </w:rPr>
        <w:object w:dxaOrig="14258" w:dyaOrig="6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267.75pt" o:ole="">
            <v:imagedata r:id="rId6" o:title=""/>
          </v:shape>
          <o:OLEObject Type="Embed" ProgID="Visio.Drawing.11" ShapeID="_x0000_i1025" DrawAspect="Content" ObjectID="_1682506773" r:id="rId7"/>
        </w:object>
      </w:r>
    </w:p>
    <w:p w:rsidR="002408EA" w:rsidRDefault="002408EA" w:rsidP="002408EA">
      <w:pPr>
        <w:ind w:firstLineChars="200" w:firstLine="420"/>
        <w:jc w:val="center"/>
        <w:rPr>
          <w:rFonts w:ascii="黑体" w:eastAsia="黑体" w:hAnsi="黑体"/>
          <w:szCs w:val="21"/>
        </w:rPr>
      </w:pPr>
      <w:r w:rsidRPr="00BC1A92">
        <w:rPr>
          <w:rFonts w:ascii="黑体" w:eastAsia="黑体" w:hAnsi="黑体" w:hint="eastAsia"/>
          <w:szCs w:val="21"/>
        </w:rPr>
        <w:t>图1</w:t>
      </w:r>
      <w:r w:rsidRPr="00BC1A92">
        <w:rPr>
          <w:rFonts w:ascii="黑体" w:eastAsia="黑体" w:hAnsi="黑体"/>
          <w:szCs w:val="21"/>
        </w:rPr>
        <w:t xml:space="preserve"> </w:t>
      </w:r>
      <w:r w:rsidRPr="00BC1A92">
        <w:rPr>
          <w:rFonts w:ascii="黑体" w:eastAsia="黑体" w:hAnsi="黑体" w:hint="eastAsia"/>
          <w:szCs w:val="21"/>
        </w:rPr>
        <w:t>“活肥宅”能力流程图</w:t>
      </w:r>
    </w:p>
    <w:p w:rsidR="002408EA" w:rsidRDefault="002408EA" w:rsidP="002408EA">
      <w:pPr>
        <w:pStyle w:val="1"/>
        <w:rPr>
          <w:rFonts w:hint="eastAsia"/>
        </w:rPr>
      </w:pPr>
      <w:r>
        <w:rPr>
          <w:rFonts w:hint="eastAsia"/>
        </w:rPr>
        <w:t xml:space="preserve">2 </w:t>
      </w:r>
      <w:r>
        <w:rPr>
          <w:rFonts w:hint="eastAsia"/>
        </w:rPr>
        <w:t>能力标识说明</w:t>
      </w:r>
    </w:p>
    <w:p w:rsidR="002408EA" w:rsidRDefault="002408EA" w:rsidP="002408EA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“活肥宅”社交系统能力标识说明如表1。</w:t>
      </w:r>
    </w:p>
    <w:p w:rsidR="002408EA" w:rsidRPr="00586ABA" w:rsidRDefault="002408EA" w:rsidP="002408EA">
      <w:pPr>
        <w:ind w:firstLineChars="200" w:firstLine="420"/>
        <w:jc w:val="center"/>
        <w:rPr>
          <w:rFonts w:ascii="黑体" w:eastAsia="黑体" w:hAnsi="黑体"/>
          <w:szCs w:val="21"/>
        </w:rPr>
      </w:pPr>
      <w:r w:rsidRPr="00586ABA">
        <w:rPr>
          <w:rFonts w:ascii="黑体" w:eastAsia="黑体" w:hAnsi="黑体" w:hint="eastAsia"/>
          <w:szCs w:val="21"/>
        </w:rPr>
        <w:t>表1</w:t>
      </w:r>
      <w:r w:rsidRPr="00586ABA">
        <w:rPr>
          <w:rFonts w:ascii="黑体" w:eastAsia="黑体" w:hAnsi="黑体"/>
          <w:szCs w:val="21"/>
        </w:rPr>
        <w:t xml:space="preserve"> </w:t>
      </w:r>
      <w:r w:rsidRPr="00586ABA">
        <w:rPr>
          <w:rFonts w:ascii="黑体" w:eastAsia="黑体" w:hAnsi="黑体" w:hint="eastAsia"/>
          <w:szCs w:val="21"/>
        </w:rPr>
        <w:t>能力标识</w:t>
      </w:r>
    </w:p>
    <w:tbl>
      <w:tblPr>
        <w:tblStyle w:val="a6"/>
        <w:tblW w:w="0" w:type="auto"/>
        <w:tblLook w:val="04A0"/>
      </w:tblPr>
      <w:tblGrid>
        <w:gridCol w:w="2130"/>
        <w:gridCol w:w="2129"/>
        <w:gridCol w:w="2131"/>
        <w:gridCol w:w="2132"/>
      </w:tblGrid>
      <w:tr w:rsidR="002408EA" w:rsidTr="00D77F31">
        <w:tc>
          <w:tcPr>
            <w:tcW w:w="2130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模块</w:t>
            </w: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具体功能点</w:t>
            </w: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说明</w:t>
            </w: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性能要求</w:t>
            </w:r>
          </w:p>
        </w:tc>
      </w:tr>
      <w:tr w:rsidR="002408EA" w:rsidTr="00D77F31">
        <w:trPr>
          <w:trHeight w:val="331"/>
        </w:trPr>
        <w:tc>
          <w:tcPr>
            <w:tcW w:w="2130" w:type="dxa"/>
            <w:vMerge w:val="restart"/>
            <w:vAlign w:val="center"/>
          </w:tcPr>
          <w:p w:rsidR="002408EA" w:rsidRDefault="002408EA" w:rsidP="00D77F31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登录</w:t>
            </w: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账密登录</w:t>
            </w: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注册后的账密登录</w:t>
            </w: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  <w:vAlign w:val="center"/>
          </w:tcPr>
          <w:p w:rsidR="002408EA" w:rsidRDefault="002408EA" w:rsidP="00D77F31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自动登录</w:t>
            </w: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玩家首次登录后保存登录信息，在指定天数内再次进入网站允许自动登录</w:t>
            </w: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  <w:vAlign w:val="center"/>
          </w:tcPr>
          <w:p w:rsidR="002408EA" w:rsidRDefault="002408EA" w:rsidP="00D77F31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手机号登录</w:t>
            </w: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手机发送验证码需要资金，待实现</w:t>
            </w: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 w:val="restart"/>
            <w:vAlign w:val="center"/>
          </w:tcPr>
          <w:p w:rsidR="002408EA" w:rsidRDefault="002408EA" w:rsidP="00D77F31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注册</w:t>
            </w: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账密注册</w:t>
            </w: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玩家填写注册信息，注册完成后显示账密给玩家</w:t>
            </w: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手机号注册</w:t>
            </w: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手机发送验证码需要资金，待实现</w:t>
            </w: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 w:val="restart"/>
            <w:vAlign w:val="center"/>
          </w:tcPr>
          <w:p w:rsidR="002408EA" w:rsidRDefault="002408EA" w:rsidP="00D77F31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发说说</w:t>
            </w: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 w:val="restart"/>
            <w:vAlign w:val="center"/>
          </w:tcPr>
          <w:p w:rsidR="002408EA" w:rsidRDefault="002408EA" w:rsidP="00D77F31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上传照片</w:t>
            </w: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 w:val="restart"/>
            <w:vAlign w:val="center"/>
          </w:tcPr>
          <w:p w:rsidR="002408EA" w:rsidRDefault="002408EA" w:rsidP="00D77F31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分享日志</w:t>
            </w: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 w:val="restart"/>
            <w:vAlign w:val="center"/>
          </w:tcPr>
          <w:p w:rsidR="002408EA" w:rsidRDefault="002408EA" w:rsidP="00D77F31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好友留言</w:t>
            </w: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 w:val="restart"/>
            <w:vAlign w:val="center"/>
          </w:tcPr>
          <w:p w:rsidR="002408EA" w:rsidRDefault="002408EA" w:rsidP="00D77F31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修改密码</w:t>
            </w: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408EA" w:rsidTr="00D77F31">
        <w:tc>
          <w:tcPr>
            <w:tcW w:w="2130" w:type="dxa"/>
            <w:vMerge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9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1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32" w:type="dxa"/>
          </w:tcPr>
          <w:p w:rsidR="002408EA" w:rsidRDefault="002408EA" w:rsidP="00D77F31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2408EA" w:rsidRDefault="002408EA" w:rsidP="002408EA">
      <w:pPr>
        <w:pStyle w:val="1"/>
        <w:rPr>
          <w:rFonts w:hint="eastAsia"/>
        </w:rPr>
      </w:pPr>
      <w:r w:rsidRPr="0008740E">
        <w:rPr>
          <w:rFonts w:hint="eastAsia"/>
        </w:rPr>
        <w:lastRenderedPageBreak/>
        <w:t>3</w:t>
      </w:r>
      <w:r>
        <w:rPr>
          <w:rFonts w:hint="eastAsia"/>
        </w:rPr>
        <w:t xml:space="preserve"> </w:t>
      </w:r>
      <w:r>
        <w:rPr>
          <w:rFonts w:hint="eastAsia"/>
        </w:rPr>
        <w:t>能力标识详情</w:t>
      </w:r>
    </w:p>
    <w:p w:rsidR="002408EA" w:rsidRPr="002408EA" w:rsidRDefault="002408EA" w:rsidP="002408EA">
      <w:pPr>
        <w:pStyle w:val="2"/>
      </w:pPr>
      <w:r>
        <w:rPr>
          <w:rFonts w:hint="eastAsia"/>
        </w:rPr>
        <w:t xml:space="preserve">3.1 </w:t>
      </w:r>
      <w:r>
        <w:rPr>
          <w:rFonts w:hint="eastAsia"/>
        </w:rPr>
        <w:t>登录</w:t>
      </w:r>
    </w:p>
    <w:p w:rsidR="002408EA" w:rsidRDefault="002408EA" w:rsidP="002408EA">
      <w:pPr>
        <w:pStyle w:val="3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1</w:t>
      </w:r>
      <w:r>
        <w:t>.1</w:t>
      </w:r>
      <w:r>
        <w:rPr>
          <w:rFonts w:hint="eastAsia"/>
        </w:rPr>
        <w:t>账密登录</w:t>
      </w:r>
      <w:r>
        <w:t xml:space="preserve"> </w:t>
      </w:r>
    </w:p>
    <w:p w:rsidR="002408EA" w:rsidRDefault="002408EA" w:rsidP="002408EA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>
            <wp:extent cx="4610100" cy="6067425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606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8EA" w:rsidRDefault="002408EA" w:rsidP="002408EA">
      <w:pPr>
        <w:pStyle w:val="4"/>
        <w:spacing w:before="0" w:after="0" w:line="240" w:lineRule="auto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1.1</w:t>
      </w:r>
      <w:r>
        <w:t>.1</w:t>
      </w:r>
      <w:r>
        <w:rPr>
          <w:rFonts w:hint="eastAsia"/>
        </w:rPr>
        <w:t>功能要求</w:t>
      </w:r>
    </w:p>
    <w:p w:rsidR="002408EA" w:rsidRPr="000719EE" w:rsidRDefault="002408EA" w:rsidP="002408EA">
      <w:pPr>
        <w:rPr>
          <w:rFonts w:ascii="宋体" w:eastAsia="宋体" w:hAnsi="宋体"/>
          <w:sz w:val="24"/>
          <w:szCs w:val="24"/>
        </w:rPr>
      </w:pPr>
      <w:r w:rsidRPr="000719EE">
        <w:rPr>
          <w:rFonts w:ascii="宋体" w:eastAsia="宋体" w:hAnsi="宋体" w:hint="eastAsia"/>
          <w:sz w:val="24"/>
          <w:szCs w:val="24"/>
        </w:rPr>
        <w:t>1、</w:t>
      </w:r>
      <w:r>
        <w:rPr>
          <w:rFonts w:ascii="宋体" w:eastAsia="宋体" w:hAnsi="宋体" w:hint="eastAsia"/>
          <w:sz w:val="24"/>
          <w:szCs w:val="24"/>
        </w:rPr>
        <w:t>账密校验</w:t>
      </w:r>
    </w:p>
    <w:p w:rsidR="002408EA" w:rsidRPr="000719EE" w:rsidRDefault="002408EA" w:rsidP="002408EA">
      <w:pPr>
        <w:rPr>
          <w:rFonts w:ascii="宋体" w:eastAsia="宋体" w:hAnsi="宋体"/>
          <w:sz w:val="24"/>
          <w:szCs w:val="24"/>
        </w:rPr>
      </w:pPr>
      <w:r w:rsidRPr="000719EE">
        <w:rPr>
          <w:rFonts w:ascii="宋体" w:eastAsia="宋体" w:hAnsi="宋体" w:hint="eastAsia"/>
          <w:sz w:val="24"/>
          <w:szCs w:val="24"/>
        </w:rPr>
        <w:tab/>
        <w:t>1.1、判断账号密码是否为空</w:t>
      </w:r>
      <w:r w:rsidRPr="000719EE">
        <w:rPr>
          <w:rFonts w:ascii="宋体" w:eastAsia="宋体" w:hAnsi="宋体"/>
          <w:sz w:val="24"/>
          <w:szCs w:val="24"/>
        </w:rPr>
        <w:t xml:space="preserve"> </w:t>
      </w:r>
    </w:p>
    <w:p w:rsidR="002408EA" w:rsidRPr="000719EE" w:rsidRDefault="002408EA" w:rsidP="002408EA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0719EE">
        <w:rPr>
          <w:rFonts w:ascii="宋体" w:eastAsia="宋体" w:hAnsi="宋体" w:hint="eastAsia"/>
          <w:sz w:val="24"/>
          <w:szCs w:val="24"/>
        </w:rPr>
        <w:lastRenderedPageBreak/>
        <w:t>1.2、判断账号是否存在</w:t>
      </w:r>
    </w:p>
    <w:p w:rsidR="002408EA" w:rsidRPr="000719EE" w:rsidRDefault="002408EA" w:rsidP="002408EA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0719EE">
        <w:rPr>
          <w:rFonts w:ascii="宋体" w:eastAsia="宋体" w:hAnsi="宋体" w:hint="eastAsia"/>
          <w:sz w:val="24"/>
          <w:szCs w:val="24"/>
        </w:rPr>
        <w:t>1.3、判断账号密码是否真实有效</w:t>
      </w:r>
    </w:p>
    <w:p w:rsidR="002408EA" w:rsidRPr="000719EE" w:rsidRDefault="002408EA" w:rsidP="002408EA">
      <w:pPr>
        <w:rPr>
          <w:rFonts w:ascii="宋体" w:eastAsia="宋体" w:hAnsi="宋体"/>
          <w:sz w:val="24"/>
          <w:szCs w:val="24"/>
        </w:rPr>
      </w:pPr>
      <w:r w:rsidRPr="000719EE">
        <w:rPr>
          <w:rFonts w:ascii="宋体" w:eastAsia="宋体" w:hAnsi="宋体" w:hint="eastAsia"/>
          <w:sz w:val="24"/>
          <w:szCs w:val="24"/>
        </w:rPr>
        <w:t>2、支持 “记住我” 功能，玩家勾选 “记住我” 后，允许玩家下次登录为自动登录</w:t>
      </w:r>
    </w:p>
    <w:p w:rsidR="002408EA" w:rsidRDefault="002408EA" w:rsidP="002408EA">
      <w:pPr>
        <w:pStyle w:val="3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1</w:t>
      </w:r>
      <w:r>
        <w:t>.2</w:t>
      </w:r>
      <w:r>
        <w:rPr>
          <w:rFonts w:hint="eastAsia"/>
        </w:rPr>
        <w:t>自动登录</w:t>
      </w:r>
    </w:p>
    <w:p w:rsidR="002408EA" w:rsidRPr="00C354AA" w:rsidRDefault="002408EA" w:rsidP="002408EA">
      <w:r>
        <w:rPr>
          <w:noProof/>
        </w:rPr>
        <w:drawing>
          <wp:inline distT="0" distB="0" distL="0" distR="0">
            <wp:extent cx="4467225" cy="5991225"/>
            <wp:effectExtent l="1905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599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8EA" w:rsidRDefault="002408EA" w:rsidP="002408EA">
      <w:pPr>
        <w:pStyle w:val="4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1</w:t>
      </w:r>
      <w:r>
        <w:t>.2.1</w:t>
      </w:r>
      <w:r>
        <w:rPr>
          <w:rFonts w:hint="eastAsia"/>
        </w:rPr>
        <w:t>功能要求</w:t>
      </w:r>
    </w:p>
    <w:p w:rsidR="002408EA" w:rsidRDefault="002408EA" w:rsidP="002408EA">
      <w:pPr>
        <w:jc w:val="left"/>
        <w:rPr>
          <w:rFonts w:ascii="宋体" w:eastAsia="宋体" w:hAnsi="宋体"/>
          <w:sz w:val="24"/>
          <w:szCs w:val="24"/>
        </w:rPr>
      </w:pPr>
      <w:r w:rsidRPr="00A403A5">
        <w:rPr>
          <w:rFonts w:ascii="宋体" w:eastAsia="宋体" w:hAnsi="宋体" w:hint="eastAsia"/>
          <w:sz w:val="24"/>
          <w:szCs w:val="24"/>
        </w:rPr>
        <w:t>1、</w:t>
      </w:r>
      <w:r>
        <w:rPr>
          <w:rFonts w:ascii="宋体" w:eastAsia="宋体" w:hAnsi="宋体" w:hint="eastAsia"/>
          <w:sz w:val="24"/>
          <w:szCs w:val="24"/>
        </w:rPr>
        <w:t>若玩家非首次登录且上次登录勾选了“记住我”选项，则本次登录为自动登录</w:t>
      </w:r>
    </w:p>
    <w:p w:rsidR="002408EA" w:rsidRDefault="002408EA" w:rsidP="002408EA">
      <w:pPr>
        <w:pStyle w:val="3"/>
      </w:pPr>
      <w:r w:rsidRPr="0008740E">
        <w:rPr>
          <w:rFonts w:hint="eastAsia"/>
        </w:rPr>
        <w:lastRenderedPageBreak/>
        <w:t>3</w:t>
      </w:r>
      <w:r>
        <w:t>.</w:t>
      </w:r>
      <w:r>
        <w:rPr>
          <w:rFonts w:hint="eastAsia"/>
        </w:rPr>
        <w:t>1</w:t>
      </w:r>
      <w:r w:rsidRPr="0008740E">
        <w:t>.3</w:t>
      </w:r>
      <w:r>
        <w:rPr>
          <w:rFonts w:hint="eastAsia"/>
        </w:rPr>
        <w:t>手机号登录</w:t>
      </w:r>
    </w:p>
    <w:p w:rsidR="002408EA" w:rsidRPr="0067023A" w:rsidRDefault="002408EA" w:rsidP="002408EA">
      <w:r>
        <w:rPr>
          <w:noProof/>
        </w:rPr>
        <w:drawing>
          <wp:inline distT="0" distB="0" distL="0" distR="0">
            <wp:extent cx="3638550" cy="6629400"/>
            <wp:effectExtent l="1905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662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8EA" w:rsidRDefault="002408EA" w:rsidP="002408EA">
      <w:pPr>
        <w:pStyle w:val="4"/>
        <w:spacing w:before="120" w:after="120" w:line="240" w:lineRule="auto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3</w:t>
      </w:r>
      <w:r>
        <w:t>.1</w:t>
      </w:r>
      <w:r>
        <w:rPr>
          <w:rFonts w:hint="eastAsia"/>
        </w:rPr>
        <w:t>功能要求</w:t>
      </w:r>
    </w:p>
    <w:p w:rsidR="002408EA" w:rsidRDefault="002408EA" w:rsidP="002408EA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验证码校验</w:t>
      </w:r>
    </w:p>
    <w:p w:rsidR="002408EA" w:rsidRDefault="002408EA" w:rsidP="002408EA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1.1、验证码非空校验</w:t>
      </w:r>
    </w:p>
    <w:p w:rsidR="002408EA" w:rsidRDefault="002408EA" w:rsidP="002408EA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1.2、验证码有效性校验</w:t>
      </w:r>
    </w:p>
    <w:p w:rsidR="002408EA" w:rsidRPr="002408EA" w:rsidRDefault="002408EA" w:rsidP="002408EA">
      <w:pPr>
        <w:rPr>
          <w:rFonts w:ascii="宋体" w:eastAsia="宋体" w:hAnsi="宋体"/>
          <w:sz w:val="24"/>
          <w:szCs w:val="24"/>
        </w:rPr>
      </w:pPr>
      <w:r w:rsidRPr="000719EE">
        <w:rPr>
          <w:rFonts w:ascii="宋体" w:eastAsia="宋体" w:hAnsi="宋体" w:hint="eastAsia"/>
          <w:sz w:val="24"/>
          <w:szCs w:val="24"/>
        </w:rPr>
        <w:t>2、支持 “记住我” 功能，玩家勾选 “记住我” 后，允许玩家下次登录为自动登录</w:t>
      </w:r>
    </w:p>
    <w:sectPr w:rsidR="002408EA" w:rsidRPr="002408EA" w:rsidSect="003E07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70AA4" w:rsidRDefault="00F70AA4" w:rsidP="002408EA">
      <w:r>
        <w:separator/>
      </w:r>
    </w:p>
  </w:endnote>
  <w:endnote w:type="continuationSeparator" w:id="1">
    <w:p w:rsidR="00F70AA4" w:rsidRDefault="00F70AA4" w:rsidP="002408E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70AA4" w:rsidRDefault="00F70AA4" w:rsidP="002408EA">
      <w:r>
        <w:separator/>
      </w:r>
    </w:p>
  </w:footnote>
  <w:footnote w:type="continuationSeparator" w:id="1">
    <w:p w:rsidR="00F70AA4" w:rsidRDefault="00F70AA4" w:rsidP="002408E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408EA"/>
    <w:rsid w:val="002408EA"/>
    <w:rsid w:val="003E07CE"/>
    <w:rsid w:val="007C3016"/>
    <w:rsid w:val="007F3ACB"/>
    <w:rsid w:val="00F70A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7C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408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408E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408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408E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408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408E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408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408E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2408E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2408EA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408EA"/>
    <w:rPr>
      <w:b/>
      <w:bCs/>
      <w:kern w:val="44"/>
      <w:sz w:val="44"/>
      <w:szCs w:val="44"/>
    </w:rPr>
  </w:style>
  <w:style w:type="table" w:styleId="a6">
    <w:name w:val="Table Grid"/>
    <w:basedOn w:val="a1"/>
    <w:uiPriority w:val="39"/>
    <w:rsid w:val="002408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2408E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408E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408E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Balloon Text"/>
    <w:basedOn w:val="a"/>
    <w:link w:val="Char2"/>
    <w:uiPriority w:val="99"/>
    <w:semiHidden/>
    <w:unhideWhenUsed/>
    <w:rsid w:val="002408EA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2408E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100</Words>
  <Characters>571</Characters>
  <Application>Microsoft Office Word</Application>
  <DocSecurity>0</DocSecurity>
  <Lines>4</Lines>
  <Paragraphs>1</Paragraphs>
  <ScaleCrop>false</ScaleCrop>
  <Company/>
  <LinksUpToDate>false</LinksUpToDate>
  <CharactersWithSpaces>6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angzhuang</dc:creator>
  <cp:keywords/>
  <dc:description/>
  <cp:lastModifiedBy>liangzhuang</cp:lastModifiedBy>
  <cp:revision>2</cp:revision>
  <dcterms:created xsi:type="dcterms:W3CDTF">2021-05-14T06:10:00Z</dcterms:created>
  <dcterms:modified xsi:type="dcterms:W3CDTF">2021-05-14T06:13:00Z</dcterms:modified>
</cp:coreProperties>
</file>